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57F3" w:rsidRDefault="006521BE">
      <w:r>
        <w:object w:dxaOrig="10866" w:dyaOrig="13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69.25pt" o:ole="">
            <v:imagedata r:id="rId4" o:title=""/>
          </v:shape>
          <o:OLEObject Type="Embed" ProgID="Visio.Drawing.11" ShapeID="_x0000_i1025" DrawAspect="Content" ObjectID="_1661239812" r:id="rId5"/>
        </w:object>
      </w:r>
      <w:bookmarkStart w:id="0" w:name="_GoBack"/>
      <w:bookmarkEnd w:id="0"/>
    </w:p>
    <w:sectPr w:rsidR="004B57F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21BE"/>
    <w:rsid w:val="004B57F3"/>
    <w:rsid w:val="006521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B95E276-204A-4E2D-A6BA-34859BCC1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44:00Z</dcterms:created>
  <dcterms:modified xsi:type="dcterms:W3CDTF">2020-09-10T07:44:00Z</dcterms:modified>
</cp:coreProperties>
</file>